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C50035" w14:textId="0215F95E" w:rsidR="009237C9" w:rsidRPr="003F49D2" w:rsidRDefault="009237C9">
      <w:pPr>
        <w:rPr>
          <w:rFonts w:ascii="Calibri" w:hAnsi="Calibri" w:cs="Calibri"/>
          <w:b/>
          <w:sz w:val="20"/>
          <w:szCs w:val="20"/>
        </w:rPr>
      </w:pPr>
      <w:r w:rsidRPr="003F49D2">
        <w:rPr>
          <w:rFonts w:ascii="Calibri" w:hAnsi="Calibri" w:cs="Calibri"/>
          <w:b/>
          <w:sz w:val="20"/>
          <w:szCs w:val="20"/>
        </w:rPr>
        <w:t>New / Existing</w:t>
      </w:r>
      <w:r w:rsidR="009050C2" w:rsidRPr="003F49D2">
        <w:rPr>
          <w:rFonts w:ascii="Calibri" w:hAnsi="Calibri" w:cs="Calibri"/>
          <w:sz w:val="20"/>
          <w:szCs w:val="20"/>
        </w:rPr>
        <w:tab/>
        <w:t xml:space="preserve">: </w:t>
      </w:r>
      <w:r w:rsidR="00172CF0">
        <w:rPr>
          <w:rFonts w:ascii="Calibri" w:hAnsi="Calibri" w:cs="Calibri"/>
          <w:sz w:val="20"/>
          <w:szCs w:val="20"/>
        </w:rPr>
        <w:t>{new_existing}</w:t>
      </w:r>
    </w:p>
    <w:p w14:paraId="35A5A388" w14:textId="3A0AD2AA" w:rsidR="0040243F" w:rsidRPr="003F49D2" w:rsidRDefault="001A6517" w:rsidP="0040243F">
      <w:pPr>
        <w:jc w:val="left"/>
        <w:rPr>
          <w:rFonts w:ascii="Calibri" w:hAnsi="Calibri" w:cs="Calibri"/>
          <w:sz w:val="20"/>
          <w:szCs w:val="20"/>
        </w:rPr>
      </w:pPr>
      <w:r w:rsidRPr="003F49D2">
        <w:rPr>
          <w:rFonts w:ascii="Calibri" w:hAnsi="Calibri" w:cs="Calibri"/>
          <w:b/>
          <w:sz w:val="20"/>
          <w:szCs w:val="20"/>
        </w:rPr>
        <w:t>Changes</w:t>
      </w:r>
      <w:r w:rsidRPr="003F49D2">
        <w:rPr>
          <w:rFonts w:ascii="Calibri" w:hAnsi="Calibri" w:cs="Calibri"/>
          <w:sz w:val="20"/>
          <w:szCs w:val="20"/>
        </w:rPr>
        <w:t xml:space="preserve"> </w:t>
      </w:r>
      <w:r w:rsidR="00D02ED5" w:rsidRPr="003F49D2">
        <w:rPr>
          <w:rFonts w:ascii="Calibri" w:hAnsi="Calibri" w:cs="Calibri"/>
          <w:sz w:val="20"/>
          <w:szCs w:val="20"/>
        </w:rPr>
        <w:tab/>
      </w:r>
      <w:r w:rsidRPr="003F49D2">
        <w:rPr>
          <w:rFonts w:ascii="Calibri" w:hAnsi="Calibri" w:cs="Calibri"/>
          <w:sz w:val="20"/>
          <w:szCs w:val="20"/>
        </w:rPr>
        <w:t xml:space="preserve">: </w:t>
      </w:r>
      <w:r w:rsidR="00172CF0">
        <w:rPr>
          <w:rFonts w:ascii="Calibri" w:hAnsi="Calibri" w:cs="Calibri"/>
          <w:sz w:val="20"/>
          <w:szCs w:val="20"/>
        </w:rPr>
        <w:t>{changes}</w:t>
      </w:r>
    </w:p>
    <w:p w14:paraId="2E7F6DAD" w14:textId="71991437" w:rsidR="00D02ED5" w:rsidRPr="003F49D2" w:rsidRDefault="00D02ED5" w:rsidP="0040243F">
      <w:pPr>
        <w:jc w:val="left"/>
        <w:rPr>
          <w:rFonts w:ascii="Calibri" w:hAnsi="Calibri" w:cs="Calibri"/>
          <w:sz w:val="20"/>
          <w:szCs w:val="20"/>
        </w:rPr>
      </w:pPr>
      <w:r w:rsidRPr="003F49D2">
        <w:rPr>
          <w:rFonts w:ascii="Calibri" w:hAnsi="Calibri" w:cs="Calibri"/>
          <w:b/>
          <w:sz w:val="20"/>
          <w:szCs w:val="20"/>
        </w:rPr>
        <w:t>Unit Pengguna</w:t>
      </w:r>
      <w:r w:rsidR="009050C2" w:rsidRPr="003F49D2">
        <w:rPr>
          <w:rFonts w:ascii="Calibri" w:hAnsi="Calibri" w:cs="Calibri"/>
          <w:sz w:val="20"/>
          <w:szCs w:val="20"/>
        </w:rPr>
        <w:tab/>
        <w:t xml:space="preserve">: </w:t>
      </w:r>
      <w:r w:rsidR="00172CF0">
        <w:rPr>
          <w:rFonts w:ascii="Calibri" w:hAnsi="Calibri" w:cs="Calibri"/>
          <w:sz w:val="20"/>
          <w:szCs w:val="20"/>
        </w:rPr>
        <w:t>{unit_pengguna}</w:t>
      </w:r>
    </w:p>
    <w:p w14:paraId="699F5472" w14:textId="59E14595" w:rsidR="009237C9" w:rsidRPr="003F49D2" w:rsidRDefault="009237C9">
      <w:pPr>
        <w:rPr>
          <w:rFonts w:ascii="Calibri" w:hAnsi="Calibri" w:cs="Calibri"/>
          <w:sz w:val="20"/>
          <w:szCs w:val="20"/>
        </w:rPr>
      </w:pPr>
      <w:r w:rsidRPr="003F49D2">
        <w:rPr>
          <w:rFonts w:ascii="Calibri" w:hAnsi="Calibri" w:cs="Calibri"/>
          <w:b/>
          <w:sz w:val="20"/>
          <w:szCs w:val="20"/>
        </w:rPr>
        <w:t>Week Request</w:t>
      </w:r>
      <w:r w:rsidR="009050C2" w:rsidRPr="003F49D2">
        <w:rPr>
          <w:rFonts w:ascii="Calibri" w:hAnsi="Calibri" w:cs="Calibri"/>
          <w:sz w:val="20"/>
          <w:szCs w:val="20"/>
        </w:rPr>
        <w:tab/>
        <w:t xml:space="preserve">: </w:t>
      </w:r>
      <w:r w:rsidR="00172CF0">
        <w:rPr>
          <w:rFonts w:ascii="Calibri" w:hAnsi="Calibri" w:cs="Calibri"/>
          <w:sz w:val="20"/>
          <w:szCs w:val="20"/>
        </w:rPr>
        <w:t>{week_request}</w:t>
      </w:r>
    </w:p>
    <w:p w14:paraId="20778803" w14:textId="71D3D543" w:rsidR="009237C9" w:rsidRDefault="009237C9">
      <w:pPr>
        <w:rPr>
          <w:rFonts w:ascii="Calibri" w:hAnsi="Calibri" w:cs="Calibri"/>
          <w:sz w:val="20"/>
          <w:szCs w:val="20"/>
        </w:rPr>
      </w:pPr>
      <w:r w:rsidRPr="003F49D2">
        <w:rPr>
          <w:rFonts w:ascii="Calibri" w:hAnsi="Calibri" w:cs="Calibri"/>
          <w:b/>
          <w:sz w:val="20"/>
          <w:szCs w:val="20"/>
        </w:rPr>
        <w:t>Week Eksekusi</w:t>
      </w:r>
      <w:r w:rsidRPr="003F49D2">
        <w:rPr>
          <w:rFonts w:ascii="Calibri" w:hAnsi="Calibri" w:cs="Calibri"/>
          <w:sz w:val="20"/>
          <w:szCs w:val="20"/>
        </w:rPr>
        <w:tab/>
        <w:t xml:space="preserve">: </w:t>
      </w:r>
      <w:r w:rsidR="00172CF0">
        <w:rPr>
          <w:rFonts w:ascii="Calibri" w:hAnsi="Calibri" w:cs="Calibri"/>
          <w:sz w:val="20"/>
          <w:szCs w:val="20"/>
        </w:rPr>
        <w:t>{week_eksekusi}</w:t>
      </w:r>
    </w:p>
    <w:p w14:paraId="24A99277" w14:textId="77777777" w:rsidR="009237C9" w:rsidRPr="00AA0785" w:rsidRDefault="009237C9">
      <w:pPr>
        <w:rPr>
          <w:rFonts w:ascii="Calibri" w:hAnsi="Calibri" w:cs="Calibri"/>
          <w:sz w:val="20"/>
          <w:szCs w:val="20"/>
        </w:rPr>
      </w:pPr>
    </w:p>
    <w:p w14:paraId="18649BA0" w14:textId="77777777" w:rsidR="001A6517" w:rsidRPr="00AA0785" w:rsidRDefault="001A6517">
      <w:pPr>
        <w:rPr>
          <w:rFonts w:ascii="Calibri" w:hAnsi="Calibri" w:cs="Calibri"/>
          <w:sz w:val="20"/>
          <w:szCs w:val="20"/>
        </w:rPr>
      </w:pP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969"/>
        <w:gridCol w:w="850"/>
        <w:gridCol w:w="846"/>
        <w:gridCol w:w="3377"/>
      </w:tblGrid>
      <w:tr w:rsidR="00397A6F" w:rsidRPr="00AA0785" w14:paraId="5DCD2831" w14:textId="77777777" w:rsidTr="00E73C2C">
        <w:trPr>
          <w:jc w:val="center"/>
        </w:trPr>
        <w:tc>
          <w:tcPr>
            <w:tcW w:w="534" w:type="dxa"/>
            <w:shd w:val="clear" w:color="auto" w:fill="auto"/>
          </w:tcPr>
          <w:p w14:paraId="66B30C09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No</w:t>
            </w:r>
          </w:p>
        </w:tc>
        <w:tc>
          <w:tcPr>
            <w:tcW w:w="3969" w:type="dxa"/>
            <w:shd w:val="clear" w:color="auto" w:fill="auto"/>
          </w:tcPr>
          <w:p w14:paraId="7DE196F9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Aktivitas</w:t>
            </w:r>
          </w:p>
        </w:tc>
        <w:tc>
          <w:tcPr>
            <w:tcW w:w="850" w:type="dxa"/>
            <w:shd w:val="clear" w:color="auto" w:fill="auto"/>
          </w:tcPr>
          <w:p w14:paraId="5269C944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Status</w:t>
            </w:r>
          </w:p>
        </w:tc>
        <w:tc>
          <w:tcPr>
            <w:tcW w:w="846" w:type="dxa"/>
            <w:shd w:val="clear" w:color="auto" w:fill="auto"/>
          </w:tcPr>
          <w:p w14:paraId="3F5B0474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Durasi</w:t>
            </w:r>
          </w:p>
        </w:tc>
        <w:tc>
          <w:tcPr>
            <w:tcW w:w="3377" w:type="dxa"/>
            <w:shd w:val="clear" w:color="auto" w:fill="auto"/>
          </w:tcPr>
          <w:p w14:paraId="21C6AC4F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Catatan</w:t>
            </w:r>
          </w:p>
        </w:tc>
      </w:tr>
      <w:tr w:rsidR="0040243F" w:rsidRPr="00AA0785" w14:paraId="420AF8C4" w14:textId="77777777" w:rsidTr="00E73C2C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228BC34F" w14:textId="77777777" w:rsidR="0040243F" w:rsidRPr="00AA0785" w:rsidRDefault="0040243F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66D06991" w14:textId="77777777" w:rsidR="0040243F" w:rsidRPr="001447D8" w:rsidRDefault="0040243F" w:rsidP="0040243F">
            <w:pPr>
              <w:spacing w:before="0" w:after="0"/>
              <w:rPr>
                <w:rFonts w:ascii="Calibri" w:hAnsi="Calibri" w:cs="Calibri"/>
                <w:sz w:val="20"/>
                <w:szCs w:val="20"/>
              </w:rPr>
            </w:pPr>
            <w:r w:rsidRPr="0040243F">
              <w:rPr>
                <w:rFonts w:ascii="Calibri" w:hAnsi="Calibri" w:cs="Calibri"/>
                <w:sz w:val="20"/>
                <w:szCs w:val="20"/>
              </w:rPr>
              <w:t xml:space="preserve">Buka browser dan buka </w:t>
            </w:r>
            <w:hyperlink r:id="rId7" w:history="1">
              <w:r>
                <w:rPr>
                  <w:rStyle w:val="Hyperlink"/>
                  <w:rFonts w:ascii="Calibri" w:hAnsi="Calibri" w:cs="Calibri"/>
                  <w:sz w:val="20"/>
                  <w:szCs w:val="20"/>
                </w:rPr>
                <w:t>http://172.15.30.80:8080/</w:t>
              </w:r>
            </w:hyperlink>
            <w:r w:rsidR="004B650E">
              <w:rPr>
                <w:rFonts w:ascii="Calibri" w:hAnsi="Calibri" w:cs="Calibri"/>
                <w:sz w:val="20"/>
                <w:szCs w:val="20"/>
              </w:rPr>
              <w:t>,</w:t>
            </w:r>
            <w:r w:rsidR="00A26DC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4B650E" w:rsidRPr="004B650E">
              <w:rPr>
                <w:rFonts w:ascii="Calibri" w:hAnsi="Calibri" w:cs="Calibri"/>
                <w:sz w:val="20"/>
                <w:szCs w:val="20"/>
              </w:rPr>
              <w:t>Kemudian log in dengan username: cmt dan password: rahasiacmt123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46EBE88" w14:textId="77777777" w:rsidR="0040243F" w:rsidRDefault="007C03D0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846" w:type="dxa"/>
            <w:shd w:val="clear" w:color="auto" w:fill="auto"/>
            <w:vAlign w:val="center"/>
          </w:tcPr>
          <w:p w14:paraId="079065F7" w14:textId="43BF331C" w:rsidR="0040243F" w:rsidRDefault="00172CF0" w:rsidP="007C03D0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login}</w:t>
            </w:r>
          </w:p>
        </w:tc>
        <w:tc>
          <w:tcPr>
            <w:tcW w:w="3377" w:type="dxa"/>
            <w:shd w:val="clear" w:color="auto" w:fill="auto"/>
            <w:vAlign w:val="center"/>
          </w:tcPr>
          <w:p w14:paraId="49A46030" w14:textId="1FADE47B" w:rsidR="0040243F" w:rsidRPr="00AA0785" w:rsidRDefault="0040243F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40243F" w:rsidRPr="00AA0785" w14:paraId="5887CDFB" w14:textId="77777777" w:rsidTr="00E73C2C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39F63D30" w14:textId="77777777" w:rsidR="0040243F" w:rsidRDefault="00861252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69626F1" w14:textId="36AB6D02" w:rsidR="0040243F" w:rsidRPr="0040243F" w:rsidRDefault="0040243F" w:rsidP="0040243F">
            <w:pPr>
              <w:spacing w:before="0" w:after="0"/>
              <w:jc w:val="lef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 xml:space="preserve">- </w:t>
            </w:r>
            <w:r w:rsidRPr="0040243F">
              <w:rPr>
                <w:rFonts w:ascii="Calibri" w:hAnsi="Calibri" w:cs="Calibri"/>
                <w:sz w:val="20"/>
                <w:szCs w:val="20"/>
              </w:rPr>
              <w:t xml:space="preserve">Klik </w:t>
            </w:r>
            <w:r w:rsidR="00172CF0">
              <w:rPr>
                <w:rFonts w:ascii="Calibri" w:hAnsi="Calibri" w:cs="Calibri"/>
                <w:sz w:val="20"/>
                <w:szCs w:val="20"/>
              </w:rPr>
              <w:t>{nama_api</w:t>
            </w:r>
            <w:r w:rsidR="00E73C2C">
              <w:rPr>
                <w:rFonts w:ascii="Calibri" w:hAnsi="Calibri" w:cs="Calibri"/>
                <w:sz w:val="20"/>
                <w:szCs w:val="20"/>
              </w:rPr>
              <w:t>_1</w:t>
            </w:r>
            <w:r w:rsidR="00172CF0"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960B07C" w14:textId="77777777" w:rsidR="0040243F" w:rsidRDefault="007C03D0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846" w:type="dxa"/>
            <w:shd w:val="clear" w:color="auto" w:fill="auto"/>
            <w:vAlign w:val="center"/>
          </w:tcPr>
          <w:p w14:paraId="4D5F6315" w14:textId="24F3BD39" w:rsidR="0040243F" w:rsidRDefault="00172CF0" w:rsidP="007C03D0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api</w:t>
            </w:r>
            <w:r w:rsidR="00E73C2C">
              <w:rPr>
                <w:rFonts w:ascii="Calibri" w:hAnsi="Calibri" w:cs="Calibri"/>
                <w:sz w:val="20"/>
                <w:szCs w:val="20"/>
              </w:rPr>
              <w:t>_1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3377" w:type="dxa"/>
            <w:shd w:val="clear" w:color="auto" w:fill="auto"/>
            <w:vAlign w:val="center"/>
          </w:tcPr>
          <w:p w14:paraId="5F68F4E5" w14:textId="6D23055F" w:rsidR="0040243F" w:rsidRPr="00AA0785" w:rsidRDefault="0040243F" w:rsidP="006C4A9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A61DBC" w:rsidRPr="00AA0785" w14:paraId="1DD50A9A" w14:textId="77777777" w:rsidTr="00E73C2C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6CF5F963" w14:textId="77777777" w:rsidR="00A61DBC" w:rsidRDefault="00861252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36D37B0" w14:textId="77777777" w:rsidR="00A61DBC" w:rsidRDefault="00A61DBC" w:rsidP="0040243F">
            <w:pPr>
              <w:spacing w:before="0" w:after="0"/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A61DBC">
              <w:rPr>
                <w:rFonts w:ascii="Calibri" w:hAnsi="Calibri" w:cs="Calibri"/>
                <w:sz w:val="20"/>
                <w:szCs w:val="20"/>
              </w:rPr>
              <w:t>- Klik build now dan tunggu sampai proses deployment selesai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FFE23FD" w14:textId="77777777" w:rsidR="00A61DBC" w:rsidRDefault="00A61DBC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846" w:type="dxa"/>
            <w:shd w:val="clear" w:color="auto" w:fill="auto"/>
            <w:vAlign w:val="center"/>
          </w:tcPr>
          <w:p w14:paraId="53B7A4EF" w14:textId="46F17785" w:rsidR="00A61DBC" w:rsidRDefault="00172CF0" w:rsidP="007C03D0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build</w:t>
            </w:r>
            <w:r w:rsidR="00E73C2C">
              <w:rPr>
                <w:rFonts w:ascii="Calibri" w:hAnsi="Calibri" w:cs="Calibri"/>
                <w:sz w:val="20"/>
                <w:szCs w:val="20"/>
              </w:rPr>
              <w:t>_1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3377" w:type="dxa"/>
            <w:shd w:val="clear" w:color="auto" w:fill="auto"/>
            <w:vAlign w:val="center"/>
          </w:tcPr>
          <w:p w14:paraId="60A44DCF" w14:textId="4725CA25" w:rsidR="00A61DBC" w:rsidRDefault="003F49D2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Hasil</w:t>
            </w:r>
            <w:r w:rsidR="006C4A94">
              <w:rPr>
                <w:rFonts w:ascii="Calibri" w:hAnsi="Calibri" w:cs="Calibri"/>
                <w:sz w:val="20"/>
                <w:szCs w:val="20"/>
              </w:rPr>
              <w:t xml:space="preserve"> build deployment </w:t>
            </w:r>
            <w:r w:rsidR="00172CF0">
              <w:rPr>
                <w:rFonts w:ascii="Calibri" w:hAnsi="Calibri" w:cs="Calibri"/>
                <w:sz w:val="20"/>
                <w:szCs w:val="20"/>
              </w:rPr>
              <w:t>{nama_api</w:t>
            </w:r>
            <w:r w:rsidR="00E73C2C">
              <w:rPr>
                <w:rFonts w:ascii="Calibri" w:hAnsi="Calibri" w:cs="Calibri"/>
                <w:sz w:val="20"/>
                <w:szCs w:val="20"/>
              </w:rPr>
              <w:t>_1</w:t>
            </w:r>
            <w:r w:rsidR="00172CF0">
              <w:rPr>
                <w:rFonts w:ascii="Calibri" w:hAnsi="Calibri" w:cs="Calibri"/>
                <w:sz w:val="20"/>
                <w:szCs w:val="20"/>
              </w:rPr>
              <w:t>}</w:t>
            </w:r>
          </w:p>
          <w:p w14:paraId="1A49D74B" w14:textId="40E3882B" w:rsidR="005F6716" w:rsidRPr="00AA0785" w:rsidRDefault="005F6716" w:rsidP="00AA0785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E73C2C" w:rsidRPr="00AA0785" w14:paraId="70136D62" w14:textId="77777777" w:rsidTr="00E73C2C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319C2D10" w14:textId="791E4B66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F7999ED" w14:textId="3079BC8A" w:rsidR="00E73C2C" w:rsidRPr="00A61DBC" w:rsidRDefault="00E73C2C" w:rsidP="00E73C2C">
            <w:pPr>
              <w:spacing w:before="0" w:after="0"/>
              <w:jc w:val="left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 xml:space="preserve">- </w:t>
            </w:r>
            <w:r w:rsidRPr="0040243F">
              <w:rPr>
                <w:rFonts w:ascii="Calibri" w:hAnsi="Calibri" w:cs="Calibri"/>
                <w:sz w:val="20"/>
                <w:szCs w:val="20"/>
              </w:rPr>
              <w:t xml:space="preserve">Klik </w:t>
            </w:r>
            <w:r>
              <w:rPr>
                <w:rFonts w:ascii="Calibri" w:hAnsi="Calibri" w:cs="Calibri"/>
                <w:sz w:val="20"/>
                <w:szCs w:val="20"/>
              </w:rPr>
              <w:t>{nama_api</w:t>
            </w:r>
            <w:r>
              <w:rPr>
                <w:rFonts w:ascii="Calibri" w:hAnsi="Calibri" w:cs="Calibri"/>
                <w:sz w:val="20"/>
                <w:szCs w:val="20"/>
              </w:rPr>
              <w:t>_2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712EE25" w14:textId="350CBA84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846" w:type="dxa"/>
            <w:shd w:val="clear" w:color="auto" w:fill="auto"/>
            <w:vAlign w:val="center"/>
          </w:tcPr>
          <w:p w14:paraId="7C46BB22" w14:textId="11E7C7C0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api</w:t>
            </w:r>
            <w:r>
              <w:rPr>
                <w:rFonts w:ascii="Calibri" w:hAnsi="Calibri" w:cs="Calibri"/>
                <w:sz w:val="20"/>
                <w:szCs w:val="20"/>
              </w:rPr>
              <w:t>_2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3377" w:type="dxa"/>
            <w:shd w:val="clear" w:color="auto" w:fill="auto"/>
            <w:vAlign w:val="center"/>
          </w:tcPr>
          <w:p w14:paraId="4086024F" w14:textId="77777777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E73C2C" w:rsidRPr="00AA0785" w14:paraId="7B11F589" w14:textId="77777777" w:rsidTr="00E73C2C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34583CE4" w14:textId="1A3F918D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824CD12" w14:textId="1C56514C" w:rsidR="00E73C2C" w:rsidRPr="00A61DBC" w:rsidRDefault="00E73C2C" w:rsidP="00E73C2C">
            <w:pPr>
              <w:spacing w:before="0" w:after="0"/>
              <w:jc w:val="left"/>
              <w:rPr>
                <w:rFonts w:ascii="Calibri" w:hAnsi="Calibri" w:cs="Calibri"/>
                <w:sz w:val="20"/>
                <w:szCs w:val="20"/>
              </w:rPr>
            </w:pPr>
            <w:r w:rsidRPr="00A61DBC">
              <w:rPr>
                <w:rFonts w:ascii="Calibri" w:hAnsi="Calibri" w:cs="Calibri"/>
                <w:sz w:val="20"/>
                <w:szCs w:val="20"/>
              </w:rPr>
              <w:t>- Klik build now dan tunggu sampai proses deployment selesai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6DC07FF" w14:textId="36798E34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846" w:type="dxa"/>
            <w:shd w:val="clear" w:color="auto" w:fill="auto"/>
            <w:vAlign w:val="center"/>
          </w:tcPr>
          <w:p w14:paraId="722BC762" w14:textId="13007F85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build</w:t>
            </w:r>
            <w:r>
              <w:rPr>
                <w:rFonts w:ascii="Calibri" w:hAnsi="Calibri" w:cs="Calibri"/>
                <w:sz w:val="20"/>
                <w:szCs w:val="20"/>
              </w:rPr>
              <w:t>_2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3377" w:type="dxa"/>
            <w:shd w:val="clear" w:color="auto" w:fill="auto"/>
            <w:vAlign w:val="center"/>
          </w:tcPr>
          <w:p w14:paraId="734D5762" w14:textId="5920A543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Hasil build deployment {nama_api</w:t>
            </w:r>
            <w:r>
              <w:rPr>
                <w:rFonts w:ascii="Calibri" w:hAnsi="Calibri" w:cs="Calibri"/>
                <w:sz w:val="20"/>
                <w:szCs w:val="20"/>
              </w:rPr>
              <w:t>_2</w:t>
            </w:r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  <w:p w14:paraId="148CDD49" w14:textId="77777777" w:rsidR="00E73C2C" w:rsidRDefault="00E73C2C" w:rsidP="00E73C2C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14:paraId="11046BD2" w14:textId="77777777" w:rsidR="001A6517" w:rsidRDefault="001A6517"/>
    <w:p w14:paraId="71A921C4" w14:textId="77777777" w:rsidR="001A6517" w:rsidRDefault="001A6517"/>
    <w:sectPr w:rsidR="001A6517">
      <w:headerReference w:type="default" r:id="rId8"/>
      <w:footerReference w:type="default" r:id="rId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ED77D4" w14:textId="77777777" w:rsidR="006467F8" w:rsidRDefault="006467F8" w:rsidP="001A6517">
      <w:pPr>
        <w:spacing w:before="0" w:after="0"/>
      </w:pPr>
      <w:r>
        <w:separator/>
      </w:r>
    </w:p>
  </w:endnote>
  <w:endnote w:type="continuationSeparator" w:id="0">
    <w:p w14:paraId="1B97F597" w14:textId="77777777" w:rsidR="006467F8" w:rsidRDefault="006467F8" w:rsidP="001A6517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892"/>
      <w:gridCol w:w="468"/>
    </w:tblGrid>
    <w:tr w:rsidR="003B721C" w14:paraId="5BBEB8A9" w14:textId="77777777" w:rsidTr="003B721C">
      <w:trPr>
        <w:jc w:val="right"/>
      </w:trPr>
      <w:tc>
        <w:tcPr>
          <w:tcW w:w="4795" w:type="dxa"/>
          <w:vAlign w:val="center"/>
        </w:tcPr>
        <w:p w14:paraId="10BC296B" w14:textId="77777777" w:rsidR="003B721C" w:rsidRPr="003B721C" w:rsidRDefault="003B721C">
          <w:pPr>
            <w:pStyle w:val="Header"/>
            <w:jc w:val="right"/>
            <w:rPr>
              <w:caps/>
              <w:color w:val="000000"/>
            </w:rPr>
          </w:pPr>
          <w:r w:rsidRPr="003B721C">
            <w:rPr>
              <w:caps/>
              <w:sz w:val="16"/>
              <w:szCs w:val="16"/>
            </w:rPr>
            <w:t>Dina 7390 Mariana Simamora</w:t>
          </w:r>
        </w:p>
      </w:tc>
      <w:tc>
        <w:tcPr>
          <w:tcW w:w="250" w:type="pct"/>
          <w:shd w:val="clear" w:color="auto" w:fill="ED7D31"/>
          <w:vAlign w:val="center"/>
        </w:tcPr>
        <w:p w14:paraId="1D8D95F6" w14:textId="77777777" w:rsidR="003B721C" w:rsidRPr="003B721C" w:rsidRDefault="003B721C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/>
            </w:rPr>
          </w:pPr>
          <w:r w:rsidRPr="003B721C">
            <w:rPr>
              <w:noProof w:val="0"/>
              <w:color w:val="FFFFFF"/>
            </w:rPr>
            <w:fldChar w:fldCharType="begin"/>
          </w:r>
          <w:r w:rsidRPr="003B721C">
            <w:rPr>
              <w:color w:val="FFFFFF"/>
            </w:rPr>
            <w:instrText xml:space="preserve"> PAGE   \* MERGEFORMAT </w:instrText>
          </w:r>
          <w:r w:rsidRPr="003B721C">
            <w:rPr>
              <w:noProof w:val="0"/>
              <w:color w:val="FFFFFF"/>
            </w:rPr>
            <w:fldChar w:fldCharType="separate"/>
          </w:r>
          <w:r w:rsidR="001E1BA7">
            <w:rPr>
              <w:color w:val="FFFFFF"/>
            </w:rPr>
            <w:t>1</w:t>
          </w:r>
          <w:r w:rsidRPr="003B721C">
            <w:rPr>
              <w:color w:val="FFFFFF"/>
            </w:rPr>
            <w:fldChar w:fldCharType="end"/>
          </w:r>
        </w:p>
      </w:tc>
    </w:tr>
  </w:tbl>
  <w:p w14:paraId="3EBF115F" w14:textId="77777777" w:rsidR="001A6517" w:rsidRDefault="001A65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A20AA7" w14:textId="77777777" w:rsidR="006467F8" w:rsidRDefault="006467F8" w:rsidP="001A6517">
      <w:pPr>
        <w:spacing w:before="0" w:after="0"/>
      </w:pPr>
      <w:r>
        <w:separator/>
      </w:r>
    </w:p>
  </w:footnote>
  <w:footnote w:type="continuationSeparator" w:id="0">
    <w:p w14:paraId="34283413" w14:textId="77777777" w:rsidR="006467F8" w:rsidRDefault="006467F8" w:rsidP="001A6517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665" w:type="pct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739"/>
      <w:gridCol w:w="3882"/>
      <w:gridCol w:w="2973"/>
    </w:tblGrid>
    <w:tr w:rsidR="001A6517" w:rsidRPr="00AA0785" w14:paraId="407FFF61" w14:textId="77777777" w:rsidTr="00E8483F">
      <w:trPr>
        <w:trHeight w:val="564"/>
      </w:trPr>
      <w:tc>
        <w:tcPr>
          <w:tcW w:w="1765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550C4B7" w14:textId="77777777" w:rsidR="001A6517" w:rsidRPr="00AA0785" w:rsidRDefault="001A6517" w:rsidP="001A6517">
          <w:pPr>
            <w:rPr>
              <w:lang w:eastAsia="id-ID"/>
            </w:rPr>
          </w:pPr>
        </w:p>
        <w:p w14:paraId="26976D49" w14:textId="77777777" w:rsidR="001A6517" w:rsidRPr="00AA0785" w:rsidRDefault="001A6517" w:rsidP="001A6517">
          <w:pPr>
            <w:ind w:left="317"/>
            <w:rPr>
              <w:rFonts w:ascii="Calibri" w:hAnsi="Calibri" w:cs="Calibri"/>
              <w:b/>
            </w:rPr>
          </w:pPr>
          <w:r w:rsidRPr="00AA0785">
            <w:object w:dxaOrig="3040" w:dyaOrig="780" w14:anchorId="5CEFC59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6pt;height:28.5pt">
                <v:imagedata r:id="rId1" o:title=""/>
              </v:shape>
              <o:OLEObject Type="Embed" ProgID="Visio.Drawing.15" ShapeID="_x0000_i1025" DrawAspect="Content" ObjectID="_1735621188" r:id="rId2"/>
            </w:object>
          </w:r>
        </w:p>
      </w:tc>
      <w:tc>
        <w:tcPr>
          <w:tcW w:w="1832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A4843F7" w14:textId="77777777" w:rsidR="001A6517" w:rsidRPr="00AA0785" w:rsidRDefault="001A6517" w:rsidP="001A6517">
          <w:pPr>
            <w:jc w:val="center"/>
            <w:rPr>
              <w:rFonts w:ascii="Arial" w:hAnsi="Arial" w:cs="Arial"/>
              <w:b/>
              <w:sz w:val="22"/>
              <w:lang w:val="en-US"/>
            </w:rPr>
          </w:pPr>
          <w:r w:rsidRPr="00AA0785">
            <w:rPr>
              <w:rFonts w:ascii="Arial" w:hAnsi="Arial" w:cs="Arial"/>
              <w:b/>
              <w:sz w:val="22"/>
              <w:lang w:val="en-US"/>
            </w:rPr>
            <w:t>CHECKLIST PROMOTE</w:t>
          </w:r>
        </w:p>
        <w:p w14:paraId="61642848" w14:textId="5EC84B44" w:rsidR="004B650E" w:rsidRDefault="00172CF0" w:rsidP="001A6517">
          <w:pPr>
            <w:jc w:val="center"/>
            <w:rPr>
              <w:rFonts w:ascii="Arial" w:hAnsi="Arial" w:cs="Arial"/>
              <w:b/>
              <w:sz w:val="22"/>
              <w:lang w:val="en-US"/>
            </w:rPr>
          </w:pPr>
          <w:r>
            <w:rPr>
              <w:rFonts w:ascii="Arial" w:hAnsi="Arial" w:cs="Arial"/>
              <w:b/>
              <w:sz w:val="22"/>
              <w:lang w:val="en-US"/>
            </w:rPr>
            <w:t>{nama_project}</w:t>
          </w:r>
        </w:p>
        <w:p w14:paraId="5A6A2BEB" w14:textId="0AB6EE81" w:rsidR="0040243F" w:rsidRPr="0040243F" w:rsidRDefault="0040243F" w:rsidP="001A6517">
          <w:pPr>
            <w:jc w:val="center"/>
            <w:rPr>
              <w:rFonts w:ascii="Calibri" w:hAnsi="Calibri" w:cs="Calibri"/>
              <w:bCs/>
              <w:sz w:val="22"/>
              <w:lang w:val="en-US"/>
            </w:rPr>
          </w:pPr>
          <w:r w:rsidRPr="0040243F">
            <w:rPr>
              <w:rFonts w:ascii="Arial" w:hAnsi="Arial" w:cs="Calibri"/>
              <w:bCs/>
              <w:sz w:val="22"/>
              <w:lang w:val="en-US"/>
            </w:rPr>
            <w:t xml:space="preserve">Sisi </w:t>
          </w:r>
          <w:r w:rsidR="00172CF0">
            <w:rPr>
              <w:rFonts w:ascii="Arial" w:hAnsi="Arial" w:cs="Calibri"/>
              <w:bCs/>
              <w:sz w:val="22"/>
              <w:lang w:val="en-US"/>
            </w:rPr>
            <w:t>{sisi_project}</w:t>
          </w: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623C770" w14:textId="77777777" w:rsidR="00AF24EE" w:rsidRDefault="001A6517" w:rsidP="001A6517">
          <w:pPr>
            <w:jc w:val="center"/>
            <w:rPr>
              <w:rFonts w:ascii="Arial" w:hAnsi="Arial" w:cs="Arial"/>
              <w:sz w:val="20"/>
              <w:szCs w:val="20"/>
            </w:rPr>
          </w:pPr>
          <w:r w:rsidRPr="00CA2C36">
            <w:rPr>
              <w:rFonts w:ascii="Arial" w:hAnsi="Arial" w:cs="Arial"/>
              <w:b/>
              <w:sz w:val="20"/>
              <w:szCs w:val="20"/>
            </w:rPr>
            <w:t>No PCR/Project Code</w:t>
          </w:r>
          <w:r w:rsidRPr="00AA0785">
            <w:rPr>
              <w:rFonts w:ascii="Arial" w:hAnsi="Arial" w:cs="Arial"/>
              <w:sz w:val="20"/>
              <w:szCs w:val="20"/>
            </w:rPr>
            <w:t>:</w:t>
          </w:r>
        </w:p>
        <w:p w14:paraId="15A6F133" w14:textId="5EF8DE20" w:rsidR="001A6517" w:rsidRPr="00AA0785" w:rsidRDefault="00172CF0" w:rsidP="001A6517">
          <w:pPr>
            <w:jc w:val="center"/>
            <w:rPr>
              <w:rFonts w:ascii="Arial" w:hAnsi="Arial" w:cs="Arial"/>
              <w:iCs/>
              <w:sz w:val="20"/>
              <w:szCs w:val="20"/>
              <w:lang w:val="en-US"/>
            </w:rPr>
          </w:pPr>
          <w:r>
            <w:rPr>
              <w:rFonts w:ascii="Arial" w:hAnsi="Arial" w:cs="Arial"/>
              <w:sz w:val="20"/>
              <w:szCs w:val="20"/>
            </w:rPr>
            <w:t>{project_code}</w:t>
          </w:r>
        </w:p>
      </w:tc>
    </w:tr>
    <w:tr w:rsidR="001A6517" w:rsidRPr="00AA0785" w14:paraId="7439B1FF" w14:textId="77777777" w:rsidTr="001A6517">
      <w:trPr>
        <w:trHeight w:val="692"/>
      </w:trPr>
      <w:tc>
        <w:tcPr>
          <w:tcW w:w="176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974FB84" w14:textId="77777777" w:rsidR="001A6517" w:rsidRPr="00AA0785" w:rsidRDefault="001A6517" w:rsidP="001A6517">
          <w:pPr>
            <w:rPr>
              <w:rFonts w:ascii="Calibri" w:hAnsi="Calibri" w:cs="Calibri"/>
              <w:b/>
              <w:lang w:val="it-IT"/>
            </w:rPr>
          </w:pPr>
        </w:p>
      </w:tc>
      <w:tc>
        <w:tcPr>
          <w:tcW w:w="1832" w:type="pct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14:paraId="67E1B12C" w14:textId="77777777" w:rsidR="001A6517" w:rsidRPr="00AA0785" w:rsidRDefault="001A6517" w:rsidP="001A6517">
          <w:pPr>
            <w:rPr>
              <w:rFonts w:ascii="Calibri" w:hAnsi="Calibri" w:cs="Calibri"/>
              <w:sz w:val="28"/>
              <w:szCs w:val="28"/>
              <w:lang w:val="it-IT"/>
            </w:rPr>
          </w:pP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5856C3FE" w14:textId="77777777" w:rsidR="001A6517" w:rsidRPr="00CA2C36" w:rsidRDefault="001A6517" w:rsidP="001A6517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CA2C36">
            <w:rPr>
              <w:rFonts w:ascii="Arial" w:hAnsi="Arial" w:cs="Arial"/>
              <w:b/>
              <w:sz w:val="20"/>
              <w:szCs w:val="20"/>
              <w:lang w:val="it-IT"/>
            </w:rPr>
            <w:t>Tanggal Promote</w:t>
          </w:r>
          <w:r w:rsidRPr="00CA2C36">
            <w:rPr>
              <w:rFonts w:ascii="Arial" w:hAnsi="Arial" w:cs="Arial"/>
              <w:b/>
              <w:sz w:val="20"/>
              <w:szCs w:val="20"/>
            </w:rPr>
            <w:t xml:space="preserve"> :</w:t>
          </w:r>
        </w:p>
        <w:p w14:paraId="13A9CD67" w14:textId="55C2FFF7" w:rsidR="001A6517" w:rsidRPr="00AA0785" w:rsidRDefault="00172CF0" w:rsidP="001A6517">
          <w:pPr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{tanggal_promote}</w:t>
          </w:r>
        </w:p>
      </w:tc>
    </w:tr>
    <w:tr w:rsidR="001A6517" w:rsidRPr="00AA0785" w14:paraId="29D44F67" w14:textId="77777777" w:rsidTr="001A6517">
      <w:trPr>
        <w:trHeight w:val="180"/>
      </w:trPr>
      <w:tc>
        <w:tcPr>
          <w:tcW w:w="176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46E6BB6" w14:textId="77777777" w:rsidR="001A6517" w:rsidRPr="00AA0785" w:rsidRDefault="001A6517" w:rsidP="001A6517">
          <w:pPr>
            <w:rPr>
              <w:rFonts w:ascii="Calibri" w:hAnsi="Calibri" w:cs="Calibri"/>
              <w:b/>
              <w:lang w:val="it-IT"/>
            </w:rPr>
          </w:pPr>
        </w:p>
      </w:tc>
      <w:tc>
        <w:tcPr>
          <w:tcW w:w="1832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B270A7E" w14:textId="77777777" w:rsidR="001A6517" w:rsidRPr="00AA0785" w:rsidRDefault="001A6517" w:rsidP="001A6517">
          <w:pPr>
            <w:jc w:val="center"/>
            <w:rPr>
              <w:rFonts w:ascii="Calibri" w:hAnsi="Calibri" w:cs="Calibri"/>
              <w:b/>
              <w:color w:val="FFFFFF"/>
              <w:lang w:val="it-IT"/>
            </w:rPr>
          </w:pP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3CA7AC3" w14:textId="77777777" w:rsidR="001A6517" w:rsidRPr="00AA0785" w:rsidRDefault="001A6517" w:rsidP="001A6517">
          <w:pPr>
            <w:rPr>
              <w:rFonts w:ascii="Arial" w:hAnsi="Arial" w:cs="Arial"/>
              <w:sz w:val="20"/>
              <w:szCs w:val="20"/>
            </w:rPr>
          </w:pPr>
        </w:p>
      </w:tc>
    </w:tr>
  </w:tbl>
  <w:p w14:paraId="50F6DD9C" w14:textId="77777777" w:rsidR="001A6517" w:rsidRDefault="001A65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180287"/>
    <w:multiLevelType w:val="hybridMultilevel"/>
    <w:tmpl w:val="276491D6"/>
    <w:lvl w:ilvl="0" w:tplc="9072D58E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2FF6ABB"/>
    <w:multiLevelType w:val="hybridMultilevel"/>
    <w:tmpl w:val="03E8501E"/>
    <w:lvl w:ilvl="0" w:tplc="380C9106">
      <w:start w:val="1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20824972">
    <w:abstractNumId w:val="1"/>
  </w:num>
  <w:num w:numId="2" w16cid:durableId="19771792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517"/>
    <w:rsid w:val="000556D8"/>
    <w:rsid w:val="000703B0"/>
    <w:rsid w:val="00073D26"/>
    <w:rsid w:val="000B295B"/>
    <w:rsid w:val="00141E00"/>
    <w:rsid w:val="001447D8"/>
    <w:rsid w:val="0016693F"/>
    <w:rsid w:val="00172CF0"/>
    <w:rsid w:val="001A6517"/>
    <w:rsid w:val="001C1493"/>
    <w:rsid w:val="001C7E5C"/>
    <w:rsid w:val="001E1BA7"/>
    <w:rsid w:val="00203F59"/>
    <w:rsid w:val="00324667"/>
    <w:rsid w:val="00347EB1"/>
    <w:rsid w:val="003665CB"/>
    <w:rsid w:val="00397A6F"/>
    <w:rsid w:val="003A2EFB"/>
    <w:rsid w:val="003B721C"/>
    <w:rsid w:val="003F49D2"/>
    <w:rsid w:val="0040243F"/>
    <w:rsid w:val="004B650E"/>
    <w:rsid w:val="004F2342"/>
    <w:rsid w:val="005F3717"/>
    <w:rsid w:val="005F6716"/>
    <w:rsid w:val="006467F8"/>
    <w:rsid w:val="006C4A94"/>
    <w:rsid w:val="006D1A77"/>
    <w:rsid w:val="006E4B5C"/>
    <w:rsid w:val="0078500F"/>
    <w:rsid w:val="00796E5A"/>
    <w:rsid w:val="007C03D0"/>
    <w:rsid w:val="00861252"/>
    <w:rsid w:val="008C10CB"/>
    <w:rsid w:val="009050C2"/>
    <w:rsid w:val="009174E4"/>
    <w:rsid w:val="009237C9"/>
    <w:rsid w:val="00983826"/>
    <w:rsid w:val="00A21C5C"/>
    <w:rsid w:val="00A26DC6"/>
    <w:rsid w:val="00A61DBC"/>
    <w:rsid w:val="00A911F7"/>
    <w:rsid w:val="00AA0785"/>
    <w:rsid w:val="00AF24EE"/>
    <w:rsid w:val="00BA4038"/>
    <w:rsid w:val="00BB51D5"/>
    <w:rsid w:val="00C56564"/>
    <w:rsid w:val="00C725B3"/>
    <w:rsid w:val="00CA2C36"/>
    <w:rsid w:val="00CA30EC"/>
    <w:rsid w:val="00CB3D97"/>
    <w:rsid w:val="00D02ED5"/>
    <w:rsid w:val="00D51AF4"/>
    <w:rsid w:val="00D7701E"/>
    <w:rsid w:val="00D96D7E"/>
    <w:rsid w:val="00E73C2C"/>
    <w:rsid w:val="00E8483F"/>
    <w:rsid w:val="00EB007B"/>
    <w:rsid w:val="00F05A87"/>
    <w:rsid w:val="00F2191B"/>
    <w:rsid w:val="00F71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CAB029C"/>
  <w15:chartTrackingRefBased/>
  <w15:docId w15:val="{6580345E-759E-4B8B-9EEC-8B59ECF87A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6517"/>
    <w:pPr>
      <w:spacing w:before="40" w:after="40"/>
      <w:jc w:val="both"/>
    </w:pPr>
    <w:rPr>
      <w:rFonts w:ascii="Arial Narrow" w:hAnsi="Arial Narrow"/>
      <w:noProof/>
      <w:sz w:val="24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6517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link w:val="Header"/>
    <w:uiPriority w:val="99"/>
    <w:rsid w:val="001A6517"/>
    <w:rPr>
      <w:rFonts w:ascii="Arial Narrow" w:hAnsi="Arial Narrow"/>
      <w:noProof/>
      <w:sz w:val="24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1A6517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link w:val="Footer"/>
    <w:uiPriority w:val="99"/>
    <w:rsid w:val="001A6517"/>
    <w:rPr>
      <w:rFonts w:ascii="Arial Narrow" w:hAnsi="Arial Narrow"/>
      <w:noProof/>
      <w:sz w:val="24"/>
      <w:lang w:val="en-ID"/>
    </w:rPr>
  </w:style>
  <w:style w:type="table" w:styleId="TableGrid">
    <w:name w:val="Table Grid"/>
    <w:basedOn w:val="TableNormal"/>
    <w:uiPriority w:val="39"/>
    <w:rsid w:val="001A65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40243F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40243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691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http://172.15.30.80:8080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2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</CharactersWithSpaces>
  <SharedDoc>false</SharedDoc>
  <HLinks>
    <vt:vector size="6" baseType="variant">
      <vt:variant>
        <vt:i4>327688</vt:i4>
      </vt:variant>
      <vt:variant>
        <vt:i4>0</vt:i4>
      </vt:variant>
      <vt:variant>
        <vt:i4>0</vt:i4>
      </vt:variant>
      <vt:variant>
        <vt:i4>5</vt:i4>
      </vt:variant>
      <vt:variant>
        <vt:lpwstr>http://172.15.30.80:8080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a 7390 Mariana Simamora</dc:creator>
  <cp:keywords/>
  <dc:description/>
  <cp:lastModifiedBy>Rafy Rachmansyah</cp:lastModifiedBy>
  <cp:revision>3</cp:revision>
  <dcterms:created xsi:type="dcterms:W3CDTF">2023-01-19T01:06:00Z</dcterms:created>
  <dcterms:modified xsi:type="dcterms:W3CDTF">2023-01-19T01:13:00Z</dcterms:modified>
</cp:coreProperties>
</file>